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22"/>
  </p:notesMasterIdLst>
  <p:handoutMasterIdLst>
    <p:handoutMasterId r:id="rId23"/>
  </p:handoutMasterIdLst>
  <p:sldIdLst>
    <p:sldId id="610" r:id="rId7"/>
    <p:sldId id="746" r:id="rId8"/>
    <p:sldId id="748" r:id="rId9"/>
    <p:sldId id="749" r:id="rId10"/>
    <p:sldId id="750" r:id="rId11"/>
    <p:sldId id="751" r:id="rId12"/>
    <p:sldId id="752" r:id="rId13"/>
    <p:sldId id="753" r:id="rId14"/>
    <p:sldId id="717" r:id="rId15"/>
    <p:sldId id="728" r:id="rId16"/>
    <p:sldId id="739" r:id="rId17"/>
    <p:sldId id="729" r:id="rId18"/>
    <p:sldId id="737" r:id="rId19"/>
    <p:sldId id="738" r:id="rId20"/>
    <p:sldId id="740" r:id="rId2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B1D0"/>
    <a:srgbClr val="E9EDF4"/>
    <a:srgbClr val="254061"/>
    <a:srgbClr val="252B9D"/>
    <a:srgbClr val="254092"/>
    <a:srgbClr val="D0D8E8"/>
    <a:srgbClr val="831B2A"/>
    <a:srgbClr val="1668B1"/>
    <a:srgbClr val="9F2133"/>
    <a:srgbClr val="224F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422" autoAdjust="0"/>
    <p:restoredTop sz="93033" autoAdjust="0"/>
  </p:normalViewPr>
  <p:slideViewPr>
    <p:cSldViewPr snapToGrid="0" snapToObjects="1">
      <p:cViewPr varScale="1">
        <p:scale>
          <a:sx n="56" d="100"/>
          <a:sy n="56" d="100"/>
        </p:scale>
        <p:origin x="948" y="78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47" d="100"/>
          <a:sy n="47" d="100"/>
        </p:scale>
        <p:origin x="1920" y="3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commentAuthors" Target="commentAuthor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5/11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7423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11151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366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8150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D7C50F-071E-4D3B-9A71-41D99FA7C3E5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4949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78767F8E-C671-44AE-B57E-1FAC75A3C92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093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5C694010-9FAD-4A5E-AE03-53FD22EA53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824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440261" y="158449"/>
            <a:ext cx="7984071" cy="76758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440261" y="1096261"/>
            <a:ext cx="7984072" cy="5219872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22238" y="6510338"/>
            <a:ext cx="531812" cy="33178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54061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fld id="{36B4BC7D-9FF8-4E04-BEB9-AFDEEF7824A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48099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6843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440261" y="158449"/>
            <a:ext cx="7984071" cy="76758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idx="1"/>
          </p:nvPr>
        </p:nvSpPr>
        <p:spPr>
          <a:xfrm>
            <a:off x="440261" y="1096261"/>
            <a:ext cx="7984072" cy="5219872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22238" y="6510338"/>
            <a:ext cx="531812" cy="33178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54061"/>
                </a:solidFill>
                <a:latin typeface="Arial"/>
                <a:cs typeface="Arial"/>
              </a:defRPr>
            </a:lvl1pPr>
          </a:lstStyle>
          <a:p>
            <a:pPr>
              <a:defRPr/>
            </a:pPr>
            <a:fld id="{36B4BC7D-9FF8-4E04-BEB9-AFDEEF7824A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069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48099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2EA5A18A-0502-4C7F-91C7-3FAD3C7033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121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57D10478-073E-41FC-8CD8-273C831393D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9674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2DA8EA7-967B-44C3-81AE-E347CC116D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3330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5791199" y="6475413"/>
            <a:ext cx="2752661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4E488B76-7930-427E-B17C-4A951210E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8294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smtClean="0"/>
              <a:t>G. Ding et al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 smtClean="0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 smtClean="0"/>
              <a:t>Submission </a:t>
            </a:r>
            <a:endParaRPr lang="en-US" sz="1200" dirty="0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753958" y="303340"/>
            <a:ext cx="57042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doc.: IEEE 802.11-15/0617r0</a:t>
            </a:r>
          </a:p>
          <a:p>
            <a:pPr algn="r"/>
            <a:endParaRPr lang="en-US" sz="1400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259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 2015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  <p:sldLayoutId id="2147484210" r:id="rId6"/>
    <p:sldLayoutId id="2147484211" r:id="rId7"/>
    <p:sldLayoutId id="2147484212" r:id="rId8"/>
    <p:sldLayoutId id="2147484213" r:id="rId9"/>
    <p:sldLayoutId id="2147484214" r:id="rId10"/>
    <p:sldLayoutId id="2147484215" r:id="rId11"/>
    <p:sldLayoutId id="2147484216" r:id="rId12"/>
    <p:sldLayoutId id="2147484217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barriac@qti.qualcomm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47700" y="676890"/>
            <a:ext cx="7772400" cy="1470025"/>
          </a:xfrm>
        </p:spPr>
        <p:txBody>
          <a:bodyPr/>
          <a:lstStyle/>
          <a:p>
            <a:r>
              <a:rPr lang="en-US" dirty="0" smtClean="0"/>
              <a:t>Duration and MAC Padding for UL MU PPDU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Rectangle 6"/>
          <p:cNvSpPr txBox="1">
            <a:spLocks noChangeArrowheads="1"/>
          </p:cNvSpPr>
          <p:nvPr/>
        </p:nvSpPr>
        <p:spPr bwMode="auto">
          <a:xfrm>
            <a:off x="802976" y="1627983"/>
            <a:ext cx="7424584" cy="693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5pPr>
            <a:lvl6pPr marL="22860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6pPr>
            <a:lvl7pPr marL="2743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7pPr>
            <a:lvl8pPr marL="3200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8pPr>
            <a:lvl9pPr marL="3657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defTabSz="914400"/>
            <a:r>
              <a:rPr lang="en-US" sz="2000" kern="0" dirty="0" smtClean="0"/>
              <a:t>Date:</a:t>
            </a:r>
            <a:r>
              <a:rPr lang="en-US" sz="2000" b="0" kern="0" dirty="0" smtClean="0"/>
              <a:t> 2015-05-10</a:t>
            </a: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028700" y="1879697"/>
            <a:ext cx="1368339" cy="250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: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dirty="0" smtClean="0"/>
              <a:t>G. Ding et al, Qualcomm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67085262-DAF8-40EB-B101-2C509DD6478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5106255"/>
              </p:ext>
            </p:extLst>
          </p:nvPr>
        </p:nvGraphicFramePr>
        <p:xfrm>
          <a:off x="661519" y="2376910"/>
          <a:ext cx="7770243" cy="3741952"/>
        </p:xfrm>
        <a:graphic>
          <a:graphicData uri="http://schemas.openxmlformats.org/drawingml/2006/table">
            <a:tbl>
              <a:tblPr/>
              <a:tblGrid>
                <a:gridCol w="1537517"/>
                <a:gridCol w="865051"/>
                <a:gridCol w="3001190"/>
                <a:gridCol w="366060"/>
                <a:gridCol w="2000425"/>
              </a:tblGrid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ang Din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6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ualcom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</a:t>
                      </a:r>
                      <a:r>
                        <a:rPr lang="it-IT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775 Morehouse Dr. San Diego, CA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gding@qti.qualcomm.com</a:t>
                      </a:r>
                      <a:endParaRPr lang="en-US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imone Merli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775 Morehouse Dr. San Diego, CA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smerlin@qti.qualcomm.com</a:t>
                      </a:r>
                      <a:endParaRPr lang="en-US" sz="1100" b="0" i="0" u="none" strike="noStrike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eorge Cherian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775 Morehouse Dr. San Diego, CA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gcherian@qti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lfred Asterjadhi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775 Morehouse Dr. San Diego, CA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asterja@qti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wendolyn Barriac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775 Morehouse Dr. San Diego, CA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gbarriac@qti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arlos Aldan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00 Technology Drive San Jose, CA 95110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aldana@qca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lbert Van Zelst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traatweg 66-S Breukelen, 3621 BR Netherlands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llert@qti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in Tian 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775 Morehouse Dr. San Diego, CA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hlinkClick r:id="rId3"/>
                        </a:rPr>
                        <a:t>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tian@qti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emanth Sampath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775 Morehouse Dr. San Diego, CA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hsampath@qti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enzo Wentink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nl-NL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traatweg 66-S Breukelen, 3621 BR Netherlands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wentink@qti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ichard Van Nee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nl-NL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traatweg 66-S Breukelen, 3621 BR Netherlands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vannee@qti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olf De Vegt 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00 Technology Drive San Jose, CA 95110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7838" marR="7838" marT="7838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rolfv@qca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ameer Vermani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it-IT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775 Morehouse Dr. San Diego, CA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svverman@qti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evfik Yucek 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00 Technology Drive San Jose, CA 95110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yucek@qca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K Jones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00 Technology Drive San Jose, CA 95110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kjones@qca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Youhan Ki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700 Technology Drive San Jose, CA 95110, USA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youhank@qca.qualcomm.com</a:t>
                      </a:r>
                    </a:p>
                  </a:txBody>
                  <a:tcPr marL="7838" marR="7838" marT="783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46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16051"/>
          </a:xfrm>
        </p:spPr>
        <p:txBody>
          <a:bodyPr/>
          <a:lstStyle/>
          <a:p>
            <a:r>
              <a:rPr lang="en-US" dirty="0" smtClean="0"/>
              <a:t>Proposal for UL OFD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6171" y="2791800"/>
            <a:ext cx="8329244" cy="3381087"/>
          </a:xfrm>
        </p:spPr>
        <p:txBody>
          <a:bodyPr/>
          <a:lstStyle/>
          <a:p>
            <a:r>
              <a:rPr lang="en-US" sz="1800" dirty="0" smtClean="0"/>
              <a:t>The Trigger Frame indicates the duration of the UL OFDMA</a:t>
            </a:r>
          </a:p>
          <a:p>
            <a:r>
              <a:rPr lang="en-US" sz="1800" dirty="0" smtClean="0"/>
              <a:t>Each STA transmits an UL OFDMA PPDU of the duration indicated by the Trigger</a:t>
            </a:r>
          </a:p>
          <a:p>
            <a:r>
              <a:rPr lang="en-US" sz="1800" dirty="0" smtClean="0"/>
              <a:t>If a STA does not have enough data to fill the available PSDU bytes, then the MAC adds A-MPDU padding as defined in .11ac</a:t>
            </a:r>
            <a:r>
              <a:rPr lang="en-US" sz="1800" dirty="0"/>
              <a:t> </a:t>
            </a:r>
            <a:r>
              <a:rPr lang="en-US" sz="1800" dirty="0" smtClean="0"/>
              <a:t>specifications for DL MU MIMO   </a:t>
            </a:r>
          </a:p>
          <a:p>
            <a:pPr lvl="1"/>
            <a:r>
              <a:rPr lang="en-US" sz="1600" dirty="0" smtClean="0"/>
              <a:t>While </a:t>
            </a:r>
            <a:r>
              <a:rPr lang="en-US" sz="1600" dirty="0"/>
              <a:t>A-</a:t>
            </a:r>
            <a:r>
              <a:rPr lang="en-US" sz="1600" dirty="0" err="1"/>
              <a:t>MPDU_length</a:t>
            </a:r>
            <a:r>
              <a:rPr lang="en-US" sz="1600" dirty="0"/>
              <a:t> &lt; PSDU_LENGTH and A-</a:t>
            </a:r>
            <a:r>
              <a:rPr lang="en-US" sz="1600" dirty="0" err="1"/>
              <a:t>MPDU_Length</a:t>
            </a:r>
            <a:r>
              <a:rPr lang="en-US" sz="1600" dirty="0"/>
              <a:t> mod 4 ≠ 0, add a </a:t>
            </a:r>
            <a:r>
              <a:rPr lang="en-US" sz="1600" dirty="0" err="1"/>
              <a:t>subframe</a:t>
            </a:r>
            <a:r>
              <a:rPr lang="en-US" sz="1600" dirty="0"/>
              <a:t> pad </a:t>
            </a:r>
            <a:r>
              <a:rPr lang="en-US" sz="1600" dirty="0" err="1"/>
              <a:t>octect</a:t>
            </a:r>
            <a:r>
              <a:rPr lang="en-US" sz="1600" dirty="0"/>
              <a:t> and increment A-</a:t>
            </a:r>
            <a:r>
              <a:rPr lang="en-US" sz="1600" dirty="0" err="1"/>
              <a:t>MPDU_Length</a:t>
            </a:r>
            <a:r>
              <a:rPr lang="en-US" sz="1600" dirty="0"/>
              <a:t> by 1. </a:t>
            </a:r>
          </a:p>
          <a:p>
            <a:pPr lvl="1"/>
            <a:r>
              <a:rPr lang="en-US" sz="1600" dirty="0"/>
              <a:t>While A-</a:t>
            </a:r>
            <a:r>
              <a:rPr lang="en-US" sz="1600" dirty="0" err="1"/>
              <a:t>MPDU_length</a:t>
            </a:r>
            <a:r>
              <a:rPr lang="en-US" sz="1600" dirty="0"/>
              <a:t> + 4 ≤ PSDU_LENGTH, add an A-MPDU EOF </a:t>
            </a:r>
            <a:r>
              <a:rPr lang="en-US" sz="1600" dirty="0" err="1"/>
              <a:t>subframe</a:t>
            </a:r>
            <a:r>
              <a:rPr lang="en-US" sz="1600" dirty="0"/>
              <a:t> and increment A-</a:t>
            </a:r>
            <a:r>
              <a:rPr lang="en-US" sz="1600" dirty="0" err="1"/>
              <a:t>MPDU_Length</a:t>
            </a:r>
            <a:r>
              <a:rPr lang="en-US" sz="1600" dirty="0"/>
              <a:t> by 4. (EOF </a:t>
            </a:r>
            <a:r>
              <a:rPr lang="en-US" sz="1600" dirty="0" err="1"/>
              <a:t>subframe</a:t>
            </a:r>
            <a:r>
              <a:rPr lang="en-US" sz="1600" dirty="0"/>
              <a:t> has Length field = 0 and EOF field = 1)</a:t>
            </a:r>
          </a:p>
          <a:p>
            <a:pPr lvl="1"/>
            <a:r>
              <a:rPr lang="en-US" sz="1600" dirty="0"/>
              <a:t>While A-</a:t>
            </a:r>
            <a:r>
              <a:rPr lang="en-US" sz="1600" dirty="0" err="1"/>
              <a:t>MPDU_length</a:t>
            </a:r>
            <a:r>
              <a:rPr lang="en-US" sz="1600" dirty="0"/>
              <a:t> &lt; PSDU_LENGTH, add an EOF pad octet and increment A-</a:t>
            </a:r>
            <a:r>
              <a:rPr lang="en-US" sz="1600" dirty="0" err="1"/>
              <a:t>MPDU_Length</a:t>
            </a:r>
            <a:r>
              <a:rPr lang="en-US" sz="1600" dirty="0"/>
              <a:t> by 1</a:t>
            </a:r>
            <a:endParaRPr lang="en-US" sz="1800" dirty="0"/>
          </a:p>
          <a:p>
            <a:endParaRPr lang="en-US" sz="1200" dirty="0" smtClean="0"/>
          </a:p>
          <a:p>
            <a:pPr marL="1200150" lvl="3" indent="0">
              <a:buNone/>
            </a:pPr>
            <a:endParaRPr lang="en-US" sz="1200" dirty="0" smtClean="0"/>
          </a:p>
          <a:p>
            <a:endParaRPr lang="en-US" sz="1800" dirty="0" smtClean="0"/>
          </a:p>
        </p:txBody>
      </p:sp>
      <p:grpSp>
        <p:nvGrpSpPr>
          <p:cNvPr id="40" name="Group 39"/>
          <p:cNvGrpSpPr/>
          <p:nvPr/>
        </p:nvGrpSpPr>
        <p:grpSpPr>
          <a:xfrm>
            <a:off x="2953889" y="1520104"/>
            <a:ext cx="3145756" cy="1052555"/>
            <a:chOff x="701206" y="1527923"/>
            <a:chExt cx="3145756" cy="1052555"/>
          </a:xfrm>
        </p:grpSpPr>
        <p:cxnSp>
          <p:nvCxnSpPr>
            <p:cNvPr id="13" name="Straight Arrow Connector 12"/>
            <p:cNvCxnSpPr/>
            <p:nvPr/>
          </p:nvCxnSpPr>
          <p:spPr>
            <a:xfrm>
              <a:off x="1024018" y="2335702"/>
              <a:ext cx="2822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767090" y="2093115"/>
              <a:ext cx="1236921" cy="242888"/>
            </a:xfrm>
            <a:prstGeom prst="rect">
              <a:avLst/>
            </a:prstGeom>
            <a:solidFill>
              <a:srgbClr val="FFC000">
                <a:alpha val="36078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Times New Roman" pitchFamily="18" charset="0"/>
                </a:rPr>
                <a:t>PPDU </a:t>
              </a: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STA 2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15" name="Rectangle 47"/>
            <p:cNvSpPr>
              <a:spLocks noChangeArrowheads="1"/>
            </p:cNvSpPr>
            <p:nvPr/>
          </p:nvSpPr>
          <p:spPr bwMode="auto">
            <a:xfrm>
              <a:off x="1347991" y="1818478"/>
              <a:ext cx="304800" cy="5175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 smtClean="0">
                  <a:solidFill>
                    <a:schemeClr val="bg1"/>
                  </a:solidFill>
                  <a:latin typeface="Times New Roman" pitchFamily="18" charset="0"/>
                </a:rPr>
                <a:t>TF</a:t>
              </a:r>
              <a:endParaRPr lang="en-US" altLang="en-US" sz="900" b="0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" name="TextBox 7"/>
            <p:cNvSpPr txBox="1">
              <a:spLocks noChangeArrowheads="1"/>
            </p:cNvSpPr>
            <p:nvPr/>
          </p:nvSpPr>
          <p:spPr bwMode="auto">
            <a:xfrm>
              <a:off x="1992914" y="2395941"/>
              <a:ext cx="772873" cy="1692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>
              <a:normAutofit fontScale="85000" lnSpcReduction="10000"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 dirty="0" smtClean="0">
                  <a:solidFill>
                    <a:schemeClr val="tx1"/>
                  </a:solidFill>
                </a:rPr>
                <a:t>Time duration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17" name="Straight Connector 16"/>
            <p:cNvCxnSpPr/>
            <p:nvPr/>
          </p:nvCxnSpPr>
          <p:spPr>
            <a:xfrm>
              <a:off x="1767091" y="1818478"/>
              <a:ext cx="0" cy="762000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2"/>
            <p:cNvSpPr>
              <a:spLocks noChangeArrowheads="1"/>
            </p:cNvSpPr>
            <p:nvPr/>
          </p:nvSpPr>
          <p:spPr bwMode="auto">
            <a:xfrm>
              <a:off x="1767090" y="1818478"/>
              <a:ext cx="998697" cy="214700"/>
            </a:xfrm>
            <a:prstGeom prst="rect">
              <a:avLst/>
            </a:prstGeom>
            <a:solidFill>
              <a:srgbClr val="FFC000">
                <a:alpha val="36078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b="0" dirty="0">
                  <a:solidFill>
                    <a:schemeClr val="tx1"/>
                  </a:solidFill>
                  <a:latin typeface="Times New Roman" pitchFamily="18" charset="0"/>
                </a:rPr>
                <a:t>PPDU </a:t>
              </a:r>
              <a:r>
                <a:rPr lang="en-US" altLang="en-US" sz="900" b="0" dirty="0" smtClean="0">
                  <a:solidFill>
                    <a:schemeClr val="tx1"/>
                  </a:solidFill>
                  <a:latin typeface="Times New Roman" pitchFamily="18" charset="0"/>
                </a:rPr>
                <a:t>STA1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3004012" y="1811077"/>
              <a:ext cx="0" cy="754062"/>
            </a:xfrm>
            <a:prstGeom prst="line">
              <a:avLst/>
            </a:prstGeom>
            <a:ln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Rectangle 12"/>
            <p:cNvSpPr>
              <a:spLocks noChangeArrowheads="1"/>
            </p:cNvSpPr>
            <p:nvPr/>
          </p:nvSpPr>
          <p:spPr bwMode="auto">
            <a:xfrm>
              <a:off x="2765787" y="1818478"/>
              <a:ext cx="235314" cy="214699"/>
            </a:xfrm>
            <a:prstGeom prst="rect">
              <a:avLst/>
            </a:prstGeom>
            <a:solidFill>
              <a:schemeClr val="accent5">
                <a:alpha val="36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dirty="0" smtClean="0">
                  <a:solidFill>
                    <a:schemeClr val="tx1"/>
                  </a:solidFill>
                  <a:latin typeface="Times New Roman" pitchFamily="18" charset="0"/>
                </a:rPr>
                <a:t>Pad</a:t>
              </a:r>
              <a:endParaRPr lang="en-US" altLang="en-US" sz="900" b="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cxnSp>
          <p:nvCxnSpPr>
            <p:cNvPr id="21" name="Straight Arrow Connector 20"/>
            <p:cNvCxnSpPr/>
            <p:nvPr/>
          </p:nvCxnSpPr>
          <p:spPr bwMode="auto">
            <a:xfrm flipV="1">
              <a:off x="1224332" y="1559869"/>
              <a:ext cx="0" cy="10052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2" name="TextBox 7"/>
            <p:cNvSpPr txBox="1">
              <a:spLocks noChangeArrowheads="1"/>
            </p:cNvSpPr>
            <p:nvPr/>
          </p:nvSpPr>
          <p:spPr bwMode="auto">
            <a:xfrm>
              <a:off x="701206" y="1867953"/>
              <a:ext cx="461297" cy="1692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>
              <a:norm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 dirty="0" smtClean="0">
                  <a:solidFill>
                    <a:schemeClr val="tx1"/>
                  </a:solidFill>
                </a:rPr>
                <a:t>Freq</a:t>
              </a:r>
              <a:r>
                <a:rPr lang="en-US" altLang="en-US" sz="1100" dirty="0">
                  <a:solidFill>
                    <a:schemeClr val="tx1"/>
                  </a:solidFill>
                </a:rPr>
                <a:t>.</a:t>
              </a:r>
              <a:r>
                <a:rPr lang="en-US" altLang="en-US" sz="1100" dirty="0" smtClean="0">
                  <a:solidFill>
                    <a:schemeClr val="tx1"/>
                  </a:solidFill>
                </a:rPr>
                <a:t> 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 47"/>
            <p:cNvSpPr>
              <a:spLocks noChangeArrowheads="1"/>
            </p:cNvSpPr>
            <p:nvPr/>
          </p:nvSpPr>
          <p:spPr bwMode="auto">
            <a:xfrm>
              <a:off x="3084320" y="1804043"/>
              <a:ext cx="304800" cy="5175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900" dirty="0" smtClean="0">
                  <a:solidFill>
                    <a:schemeClr val="bg1"/>
                  </a:solidFill>
                  <a:latin typeface="Times New Roman" pitchFamily="18" charset="0"/>
                </a:rPr>
                <a:t>BAs</a:t>
              </a:r>
              <a:endParaRPr lang="en-US" altLang="en-US" sz="900" b="0" dirty="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36" name="TextBox 7"/>
            <p:cNvSpPr txBox="1">
              <a:spLocks noChangeArrowheads="1"/>
            </p:cNvSpPr>
            <p:nvPr/>
          </p:nvSpPr>
          <p:spPr bwMode="auto">
            <a:xfrm>
              <a:off x="2202163" y="1527923"/>
              <a:ext cx="681714" cy="1692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lIns="0" tIns="0" rIns="0" bIns="0">
              <a:normAutofit fontScale="92500"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600">
                  <a:solidFill>
                    <a:srgbClr val="25406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spcBef>
                  <a:spcPts val="600"/>
                </a:spcBef>
                <a:buFont typeface="Arial" charset="0"/>
                <a:buChar char="–"/>
                <a:defRPr sz="2400">
                  <a:solidFill>
                    <a:srgbClr val="25406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spcBef>
                  <a:spcPts val="600"/>
                </a:spcBef>
                <a:buFont typeface="Arial" charset="0"/>
                <a:buChar char="•"/>
                <a:defRPr sz="2200">
                  <a:solidFill>
                    <a:srgbClr val="25406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spcBef>
                  <a:spcPts val="500"/>
                </a:spcBef>
                <a:buFont typeface="Arial" charset="0"/>
                <a:buChar char="–"/>
                <a:defRPr sz="2000">
                  <a:solidFill>
                    <a:srgbClr val="25406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rgbClr val="595959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100" dirty="0" smtClean="0">
                  <a:solidFill>
                    <a:schemeClr val="tx1"/>
                  </a:solidFill>
                </a:rPr>
                <a:t>UL OFDMA</a:t>
              </a:r>
              <a:endParaRPr lang="en-US" altLang="en-US" sz="1800" dirty="0">
                <a:solidFill>
                  <a:schemeClr val="tx1"/>
                </a:solidFill>
              </a:endParaRPr>
            </a:p>
          </p:txBody>
        </p:sp>
      </p:grp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02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ti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4462" y="1981200"/>
            <a:ext cx="8604738" cy="4114800"/>
          </a:xfrm>
        </p:spPr>
        <p:txBody>
          <a:bodyPr/>
          <a:lstStyle/>
          <a:p>
            <a:r>
              <a:rPr lang="en-US" sz="1800" dirty="0" smtClean="0"/>
              <a:t>Each channel occupied by the UL OFDMA PPDU should be maintained busy for the time indicated by AP </a:t>
            </a:r>
          </a:p>
          <a:p>
            <a:r>
              <a:rPr lang="en-US" sz="1800" dirty="0" smtClean="0"/>
              <a:t>If a STA was allowed to end its transmission earlier,  the unused sub-channel could be acquired by an OBSS STA, which may initiate a transmissions, potentially resulting in:</a:t>
            </a:r>
          </a:p>
          <a:p>
            <a:pPr lvl="1"/>
            <a:r>
              <a:rPr lang="en-US" sz="1800" dirty="0" smtClean="0"/>
              <a:t>Interference with the following DL BAs</a:t>
            </a:r>
          </a:p>
          <a:p>
            <a:pPr lvl="2"/>
            <a:r>
              <a:rPr lang="en-US" sz="1600" dirty="0" smtClean="0"/>
              <a:t>Immediate BA not possible for STAs that terminated earlier</a:t>
            </a:r>
          </a:p>
          <a:p>
            <a:pPr lvl="1"/>
            <a:r>
              <a:rPr lang="en-US" sz="1800" dirty="0" smtClean="0"/>
              <a:t>Corrupted reception of the remaining UL MU PPDUs due to interference at the AP</a:t>
            </a:r>
          </a:p>
          <a:p>
            <a:pPr lvl="1"/>
            <a:r>
              <a:rPr lang="en-US" sz="1800" dirty="0" smtClean="0"/>
              <a:t>In particular, the primary channel should not be left unused while other STAs are completing the UL MU PPDU transmission on secondary channels</a:t>
            </a:r>
          </a:p>
          <a:p>
            <a:r>
              <a:rPr lang="en-US" sz="1800" dirty="0" smtClean="0"/>
              <a:t>The virtual protection provided by trigger frame (NAV) or UL MU PPDU PHY preamble (deferral for the PPDU duration) is not fully reliable against OBSS [3]</a:t>
            </a:r>
          </a:p>
          <a:p>
            <a:pPr lvl="1"/>
            <a:endParaRPr lang="en-US" sz="1600" dirty="0" smtClean="0"/>
          </a:p>
          <a:p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t-IT" smtClean="0"/>
              <a:t>G. Ding et al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068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For UL OFDMA we propose: </a:t>
            </a:r>
          </a:p>
          <a:p>
            <a:pPr lvl="1"/>
            <a:r>
              <a:rPr lang="en-US" sz="1800" dirty="0" smtClean="0"/>
              <a:t>UL MU PPDUs from all the STAs shall end at the time duration indicated by AP</a:t>
            </a:r>
          </a:p>
          <a:p>
            <a:pPr lvl="1"/>
            <a:r>
              <a:rPr lang="en-US" sz="1800" dirty="0" smtClean="0"/>
              <a:t>Same MAC padding rules as in 11ac DL MU MIMO can be us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99D1E7-2CFE-4362-BB72-AF97192842EA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it-IT" smtClean="0"/>
              <a:t>G. Ding et al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55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Would you agree </a:t>
            </a:r>
            <a:r>
              <a:rPr lang="en-US" dirty="0"/>
              <a:t>to add the following text to the </a:t>
            </a:r>
            <a:r>
              <a:rPr lang="en-US" dirty="0" smtClean="0"/>
              <a:t>SF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UL OFDMA PPDUs shall end at the  time indicated in trigger frame, by adding padding if necessa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812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</a:t>
            </a:r>
            <a:r>
              <a:rPr lang="en-US" dirty="0" smtClean="0"/>
              <a:t>poll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Would you agree to </a:t>
            </a:r>
            <a:r>
              <a:rPr lang="en-US" dirty="0"/>
              <a:t>add the following text to the SFD:</a:t>
            </a:r>
          </a:p>
          <a:p>
            <a:pPr lvl="1"/>
            <a:r>
              <a:rPr lang="en-US" dirty="0"/>
              <a:t>The MAC padding for UL MU OFDMA PPDUs is done by using the 11ac A-MPDU padding proced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585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 </a:t>
            </a:r>
            <a:r>
              <a:rPr lang="en-US" dirty="0" smtClean="0"/>
              <a:t>11-15-0132-04-00ax-spec-framework.docx</a:t>
            </a:r>
            <a:endParaRPr lang="en-US" dirty="0"/>
          </a:p>
          <a:p>
            <a:r>
              <a:rPr lang="en-US" dirty="0" smtClean="0"/>
              <a:t>[2] 11-15-0365-00-00ax-ul-mu-procedure.pptx</a:t>
            </a:r>
          </a:p>
          <a:p>
            <a:r>
              <a:rPr lang="en-US" dirty="0"/>
              <a:t>[3] 11-15-0367-00-00ax-obss-preamble-detection.pp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5535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684212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764237"/>
              </p:ext>
            </p:extLst>
          </p:nvPr>
        </p:nvGraphicFramePr>
        <p:xfrm>
          <a:off x="914400" y="1113897"/>
          <a:ext cx="7239000" cy="384500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3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ei Wang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ie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jiehu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66808" y="6475413"/>
            <a:ext cx="1659108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it-IT" altLang="ko-KR" smtClean="0"/>
              <a:t>G. Ding et al, Qualcomm</a:t>
            </a:r>
            <a:endParaRPr lang="en-US" altLang="ko-KR" dirty="0"/>
          </a:p>
        </p:txBody>
      </p:sp>
      <p:sp>
        <p:nvSpPr>
          <p:cNvPr id="11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90855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475413"/>
            <a:ext cx="752625" cy="2301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66808" y="6475413"/>
            <a:ext cx="1659108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it-IT" altLang="ko-KR" smtClean="0"/>
              <a:t>G. Ding et al, Qualcomm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1078644"/>
          <a:ext cx="7620000" cy="356955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 L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ookbong.lee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iwon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uren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io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urent.cariou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erh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3553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475413"/>
            <a:ext cx="828825" cy="2301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66808" y="6475413"/>
            <a:ext cx="1659108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it-IT" altLang="ko-KR" smtClean="0"/>
              <a:t>G. Ding et al, Qualcomm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1143000"/>
          <a:ext cx="7239000" cy="393531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tthew Fischer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Nguy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8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690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475413"/>
            <a:ext cx="905025" cy="2301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66808" y="6475413"/>
            <a:ext cx="1659108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it-IT" altLang="ko-KR" smtClean="0"/>
              <a:t>G. Ding et al, Qualcomm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381000" y="11932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8803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475413"/>
            <a:ext cx="828825" cy="2301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66808" y="6475413"/>
            <a:ext cx="1659108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it-IT" altLang="ko-KR" smtClean="0"/>
              <a:t>G. Ding et al, Qualcomm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467600" cy="48372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496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475413"/>
            <a:ext cx="828825" cy="2301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66808" y="6475413"/>
            <a:ext cx="1659108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it-IT" altLang="ko-KR" smtClean="0"/>
              <a:t>G. Ding et al, Qualcomm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14400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6770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475413"/>
            <a:ext cx="828825" cy="2301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666808" y="6475413"/>
            <a:ext cx="1659108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it-IT" altLang="ko-KR" smtClean="0"/>
              <a:t>G. Ding et al, Qualcomm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762000" y="970363"/>
          <a:ext cx="7239000" cy="375969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rian Hart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sco Systems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70 W Tasman Dr, San Jose, CA 95134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rianh@cisco.com</a:t>
                      </a:r>
                      <a:endParaRPr lang="en-US" sz="1200" u="none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oy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najemi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monajem@cisco.com</a:t>
                      </a:r>
                      <a:endParaRPr lang="en-US" sz="1200" u="none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Bo Su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ZTE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#9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+mn-lt"/>
                        </a:rPr>
                        <a:t>Wuxingdua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,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+mn-lt"/>
                        </a:rPr>
                        <a:t>Xifeng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/>
                      </a:r>
                      <a:b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</a:b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 Rd., Xi'an, Chin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sun.bo1@zte.com.c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+mn-lt"/>
                        </a:rPr>
                        <a:t>Kaiying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+mn-lt"/>
                        </a:rPr>
                        <a:t>Lv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lv.kaiying@zte.com.c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Yonggang Fan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yfang@ztetx.com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Ke Ya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yao.ke5@zte.com.c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+mn-lt"/>
                        </a:rPr>
                        <a:t>Weimin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 Xing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xing.weimin@zte.com.c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Apple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upertino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CA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  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+1-408-974-5967</a:t>
                      </a: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on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Mujtab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ujtaba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Guoqing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uoqing_li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ric W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ricwong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rtman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0009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oduction</a:t>
            </a:r>
            <a:endParaRPr lang="en-US" dirty="0"/>
          </a:p>
        </p:txBody>
      </p:sp>
      <p:sp>
        <p:nvSpPr>
          <p:cNvPr id="42" name="Content Placeholder 2"/>
          <p:cNvSpPr>
            <a:spLocks noGrp="1"/>
          </p:cNvSpPr>
          <p:nvPr>
            <p:ph idx="1"/>
          </p:nvPr>
        </p:nvSpPr>
        <p:spPr>
          <a:xfrm>
            <a:off x="685800" y="1912188"/>
            <a:ext cx="7772400" cy="4114800"/>
          </a:xfrm>
        </p:spPr>
        <p:txBody>
          <a:bodyPr/>
          <a:lstStyle/>
          <a:p>
            <a:r>
              <a:rPr lang="en-GB" sz="1800" dirty="0" smtClean="0"/>
              <a:t>The </a:t>
            </a:r>
            <a:r>
              <a:rPr lang="en-GB" sz="1800" dirty="0" err="1" smtClean="0"/>
              <a:t>TGax</a:t>
            </a:r>
            <a:r>
              <a:rPr lang="en-GB" sz="1800" dirty="0" smtClean="0"/>
              <a:t> SFD [1] incudes initial specifications for the UL MU OFDMA/MIMO MAC protocol </a:t>
            </a:r>
            <a:r>
              <a:rPr lang="en-GB" sz="1800" dirty="0"/>
              <a:t> </a:t>
            </a:r>
            <a:endParaRPr lang="en-GB" sz="1800" dirty="0" smtClean="0"/>
          </a:p>
          <a:p>
            <a:pPr lvl="1"/>
            <a:r>
              <a:rPr lang="en-GB" sz="1400" i="1" dirty="0" smtClean="0"/>
              <a:t>An </a:t>
            </a:r>
            <a:r>
              <a:rPr lang="en-GB" sz="1400" i="1" dirty="0"/>
              <a:t>UL MU PPDU (MU-MIMO or OFDMA) is sent as an immediate response (IFS TBD) to a Trigger frame (format TBD) sent by the AP. [MAC Motion #3, March 2015]</a:t>
            </a:r>
            <a:endParaRPr lang="en-US" sz="1400" i="1" dirty="0"/>
          </a:p>
          <a:p>
            <a:pPr lvl="1"/>
            <a:r>
              <a:rPr lang="en-GB" sz="1400" i="1" dirty="0"/>
              <a:t>The amendment shall include a mechanism to multiplex BA/ACK responses to DL MU transmission. </a:t>
            </a:r>
            <a:endParaRPr lang="en-GB" sz="1400" i="1" dirty="0" smtClean="0"/>
          </a:p>
          <a:p>
            <a:pPr lvl="1"/>
            <a:r>
              <a:rPr lang="en-GB" sz="1400" dirty="0" smtClean="0"/>
              <a:t>From [2]:</a:t>
            </a:r>
            <a:endParaRPr lang="en-US" sz="14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r>
              <a:rPr lang="en-US" sz="1800" dirty="0" smtClean="0"/>
              <a:t>This presentation discusses the duration of UL MU OFDMA PPDUs and the need for paddin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it-IT" smtClean="0"/>
              <a:t>G. Ding et al, Qualcom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6695487"/>
              </p:ext>
            </p:extLst>
          </p:nvPr>
        </p:nvGraphicFramePr>
        <p:xfrm>
          <a:off x="1966333" y="3765256"/>
          <a:ext cx="5176340" cy="1811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4" imgW="4924531" imgH="1666840" progId="Visio.Drawing.11">
                  <p:embed/>
                </p:oleObj>
              </mc:Choice>
              <mc:Fallback>
                <p:oleObj name="Visio" r:id="rId4" imgW="4924531" imgH="1666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333" y="3765256"/>
                        <a:ext cx="5176340" cy="1811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95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Props1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4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2317</TotalTime>
  <Words>1391</Words>
  <Application>Microsoft Office PowerPoint</Application>
  <PresentationFormat>On-screen Show (4:3)</PresentationFormat>
  <Paragraphs>482</Paragraphs>
  <Slides>1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Times New Roman</vt:lpstr>
      <vt:lpstr>ACcord Submission Template</vt:lpstr>
      <vt:lpstr>Visio</vt:lpstr>
      <vt:lpstr>Duration and MAC Padding for UL MU PPDUs 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Introduction</vt:lpstr>
      <vt:lpstr>Proposal for UL OFDMA</vt:lpstr>
      <vt:lpstr>Motivations</vt:lpstr>
      <vt:lpstr>Conclusions</vt:lpstr>
      <vt:lpstr>Straw poll 1</vt:lpstr>
      <vt:lpstr>Straw poll 2</vt:lpstr>
      <vt:lpstr>References</vt:lpstr>
    </vt:vector>
  </TitlesOfParts>
  <Company>Ima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c</dc:creator>
  <cp:lastModifiedBy>Merlin, Simone</cp:lastModifiedBy>
  <cp:revision>2211</cp:revision>
  <dcterms:created xsi:type="dcterms:W3CDTF">2012-05-29T15:24:34Z</dcterms:created>
  <dcterms:modified xsi:type="dcterms:W3CDTF">2015-05-11T08:25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819448251</vt:i4>
  </property>
  <property fmtid="{D5CDD505-2E9C-101B-9397-08002B2CF9AE}" pid="3" name="_NewReviewCycle">
    <vt:lpwstr/>
  </property>
  <property fmtid="{D5CDD505-2E9C-101B-9397-08002B2CF9AE}" pid="4" name="_EmailSubject">
    <vt:lpwstr>Padding for UL MU</vt:lpwstr>
  </property>
  <property fmtid="{D5CDD505-2E9C-101B-9397-08002B2CF9AE}" pid="5" name="_AuthorEmail">
    <vt:lpwstr>gding@qti.qualcomm.com</vt:lpwstr>
  </property>
  <property fmtid="{D5CDD505-2E9C-101B-9397-08002B2CF9AE}" pid="6" name="_AuthorEmailDisplayName">
    <vt:lpwstr>Ding, Gang</vt:lpwstr>
  </property>
  <property fmtid="{D5CDD505-2E9C-101B-9397-08002B2CF9AE}" pid="7" name="_PreviousAdHocReviewCycleID">
    <vt:i4>1654311991</vt:i4>
  </property>
  <property fmtid="{D5CDD505-2E9C-101B-9397-08002B2CF9AE}" pid="8" name="_dlc_DocIdItemGuid">
    <vt:lpwstr>c11f6c4c-7702-4763-accd-bb23742319aa</vt:lpwstr>
  </property>
  <property fmtid="{D5CDD505-2E9C-101B-9397-08002B2CF9AE}" pid="9" name="ContentTypeId">
    <vt:lpwstr>0x010100311240EB9AFDC146A8D3FE4112FB4C30</vt:lpwstr>
  </property>
</Properties>
</file>